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ind w:firstLine="520" w:firstLineChars="100"/>
        <w:jc w:val="center"/>
        <w:rPr>
          <w:sz w:val="52"/>
          <w:szCs w:val="52"/>
        </w:rPr>
      </w:pPr>
      <w:r>
        <w:rPr>
          <w:sz w:val="52"/>
          <w:szCs w:val="52"/>
        </w:rPr>
        <w:t>超市仓库出货管理需求分析</w:t>
      </w:r>
    </w:p>
    <w:p>
      <w:pPr>
        <w:pStyle w:val="2"/>
      </w:pPr>
      <w:r>
        <w:t>基本描述：</w:t>
      </w:r>
    </w:p>
    <w:p>
      <w:pPr>
        <w:pStyle w:val="7"/>
        <w:numPr>
          <w:ilvl w:val="0"/>
          <w:numId w:val="3"/>
        </w:numPr>
        <w:ind w:firstLineChars="0"/>
      </w:pPr>
      <w:r>
        <w:t>超市列好其需要的货物清单。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系统对货物清单进行</w:t>
      </w:r>
      <w:bookmarkStart w:id="0" w:name="OLE_LINK1"/>
      <w:bookmarkStart w:id="1" w:name="OLE_LINK2"/>
      <w:r>
        <w:rPr>
          <w:rFonts w:hint="eastAsia"/>
        </w:rPr>
        <w:t>第一步审核</w:t>
      </w:r>
      <w:bookmarkEnd w:id="0"/>
      <w:bookmarkEnd w:id="1"/>
      <w:r>
        <w:rPr>
          <w:rFonts w:hint="eastAsia"/>
        </w:rPr>
        <w:t>，检查相应货物种类是否存在，将没有的货物种类剔除，将剩余的清单作为临时出货单。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第二步审核货物库存是否充足，充足的直接</w:t>
      </w:r>
      <w:bookmarkStart w:id="2" w:name="_GoBack"/>
      <w:bookmarkEnd w:id="2"/>
      <w:r>
        <w:rPr>
          <w:rFonts w:hint="eastAsia"/>
        </w:rPr>
        <w:t>作为出货单的记录，不足的按库存量生成出货单记录，两种记录结合为出货单，并更新库存表；将不足的部分生成临时采购计划。</w:t>
      </w:r>
    </w:p>
    <w:p>
      <w:pPr>
        <w:pStyle w:val="7"/>
        <w:numPr>
          <w:ilvl w:val="0"/>
          <w:numId w:val="3"/>
        </w:numPr>
        <w:ind w:firstLineChars="0"/>
      </w:pPr>
      <w:r>
        <w:t>审核临时采购计划，将高出库存最大值的部分删除，生成采购计划，并选择是否更新采购表。</w:t>
      </w:r>
    </w:p>
    <w:p>
      <w:pPr>
        <w:pStyle w:val="7"/>
        <w:ind w:left="360" w:firstLine="0" w:firstLineChars="0"/>
      </w:pPr>
    </w:p>
    <w:p>
      <w:pPr>
        <w:pStyle w:val="2"/>
      </w:pPr>
      <w:r>
        <w:rPr>
          <w:rFonts w:hint="eastAsia"/>
        </w:rPr>
        <w:t>DFD图：</w:t>
      </w:r>
    </w:p>
    <w:p>
      <w:pPr>
        <w:pStyle w:val="7"/>
        <w:ind w:left="360" w:firstLine="0" w:firstLineChars="0"/>
      </w:pP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object>
          <v:shape id="Picture 1" type="#_x0000_t75" style="height:200.4pt;width:449.9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" DrawAspect="Content" ObjectID="_25" r:id="rId5"/>
        </w:object>
      </w:r>
      <w:r>
        <w:rPr>
          <w:rFonts w:hint="eastAsia"/>
          <w:lang w:eastAsia="zh-CN"/>
        </w:rPr>
        <w:t>建议：其实感觉临时订单没啥必要，先判断有没有货物，有的话，查数量，没得话进入采购单或者有个无效书单表。</w:t>
      </w:r>
    </w:p>
    <w:p>
      <w:pPr>
        <w:pStyle w:val="7"/>
        <w:ind w:left="360" w:firstLine="0" w:firstLineChars="0"/>
      </w:pPr>
    </w:p>
    <w:p>
      <w:pPr>
        <w:pStyle w:val="2"/>
      </w:pPr>
      <w:r>
        <w:t>数据字典</w:t>
      </w:r>
      <w:r>
        <w:rPr>
          <w:rFonts w:hint="eastAsia"/>
        </w:rPr>
        <w:t>(</w:t>
      </w:r>
      <w:r>
        <w:t>DD</w:t>
      </w:r>
      <w:r>
        <w:rPr>
          <w:rFonts w:hint="eastAsia"/>
        </w:rPr>
        <w:t>)</w:t>
      </w:r>
    </w:p>
    <w:p>
      <w:pPr>
        <w:pStyle w:val="3"/>
      </w:pPr>
      <w:r>
        <w:rPr>
          <w:rFonts w:hint="eastAsia"/>
        </w:rPr>
        <w:t>数据流的描述：</w:t>
      </w: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流名：货物清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</w:t>
            </w:r>
          </w:p>
        </w:tc>
      </w:tr>
    </w:tbl>
    <w:p>
      <w:pPr>
        <w:pStyle w:val="7"/>
        <w:ind w:left="360" w:firstLine="0" w:firstLineChars="0"/>
      </w:pP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流名：临时出货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</w:t>
            </w:r>
          </w:p>
        </w:tc>
      </w:tr>
    </w:tbl>
    <w:p>
      <w:pPr>
        <w:pStyle w:val="7"/>
        <w:ind w:left="360" w:firstLine="0" w:firstLineChars="0"/>
      </w:pP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流名：出货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</w:t>
            </w:r>
          </w:p>
        </w:tc>
      </w:tr>
    </w:tbl>
    <w:p>
      <w:pPr>
        <w:pStyle w:val="7"/>
        <w:ind w:left="360" w:firstLine="0" w:firstLineChars="0"/>
      </w:pP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流名：临时采购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</w:t>
            </w:r>
          </w:p>
        </w:tc>
      </w:tr>
    </w:tbl>
    <w:p>
      <w:pPr>
        <w:pStyle w:val="7"/>
        <w:ind w:left="360" w:firstLine="0" w:firstLineChars="0"/>
      </w:pP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流名：采购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</w:t>
            </w:r>
          </w:p>
        </w:tc>
      </w:tr>
    </w:tbl>
    <w:p>
      <w:pPr>
        <w:pStyle w:val="7"/>
        <w:ind w:left="360" w:firstLine="0" w:firstLineChars="0"/>
      </w:pPr>
    </w:p>
    <w:p>
      <w:pPr>
        <w:pStyle w:val="3"/>
      </w:pPr>
      <w:r>
        <w:rPr>
          <w:rFonts w:hint="eastAsia"/>
        </w:rPr>
        <w:t>数据项的描述：</w:t>
      </w: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项名：货物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取值及含义：{货物类别+编号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货物类别及</w:t>
            </w:r>
            <w:r>
              <w:rPr>
                <w:rFonts w:hint="eastAsia"/>
              </w:rPr>
              <w:t>编号均为数字</w:t>
            </w:r>
          </w:p>
        </w:tc>
      </w:tr>
    </w:tbl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项名：货物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取值及含义：{英文字符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商品的英文名</w:t>
            </w:r>
          </w:p>
        </w:tc>
      </w:tr>
    </w:tbl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项名：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取值及含义：{数字}   数字大于等于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数字表示货物个数</w:t>
            </w:r>
          </w:p>
        </w:tc>
      </w:tr>
    </w:tbl>
    <w:p/>
    <w:p>
      <w:pPr>
        <w:pStyle w:val="3"/>
      </w:pPr>
      <w:r>
        <w:rPr>
          <w:rFonts w:hint="eastAsia"/>
        </w:rPr>
        <w:t>数据文件的描述：</w:t>
      </w:r>
    </w:p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文件名：货物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货物名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织：按货物号从小到大排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 xml:space="preserve">备注： </w:t>
            </w:r>
          </w:p>
        </w:tc>
      </w:tr>
    </w:tbl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文件名：库存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库存量+最大存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织：按货物号从小到大排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 xml:space="preserve">备注： </w:t>
            </w:r>
          </w:p>
        </w:tc>
      </w:tr>
    </w:tbl>
    <w:p>
      <w:r>
        <w:t>相关的数据项描述：</w:t>
      </w:r>
    </w:p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项名：库存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取值及含义：{数字}   数字大于等于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表示仓库中该货物的存量</w:t>
            </w:r>
          </w:p>
        </w:tc>
      </w:tr>
    </w:tbl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数据项名：最大存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取值及含义：{数字}   数字大于等于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备注：表示仓库能够存该货物的最大数量</w:t>
            </w:r>
          </w:p>
        </w:tc>
      </w:tr>
    </w:tbl>
    <w:p/>
    <w:p/>
    <w:tbl>
      <w:tblPr>
        <w:tblStyle w:val="6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文件名：采购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别名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成：{货物号+数量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>组织：按货物号从小到大排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7936" w:type="dxa"/>
            <w:shd w:val="clear" w:color="auto" w:fill="FFF2CC"/>
            <w:vAlign w:val="top"/>
          </w:tcPr>
          <w:p>
            <w:pPr>
              <w:pStyle w:val="7"/>
              <w:ind w:firstLine="0" w:firstLineChars="0"/>
            </w:pPr>
            <w:r>
              <w:t xml:space="preserve">备注： </w:t>
            </w:r>
          </w:p>
        </w:tc>
      </w:tr>
    </w:tbl>
    <w:p/>
    <w:p>
      <w:pPr>
        <w:pStyle w:val="3"/>
      </w:pPr>
      <w:r>
        <w:rPr>
          <w:rFonts w:hint="eastAsia"/>
        </w:rPr>
        <w:t>加工的描述：</w:t>
      </w:r>
    </w:p>
    <w:p>
      <w:r>
        <w:rPr>
          <w:rFonts w:hint="eastAsia"/>
        </w:rPr>
        <w:t xml:space="preserve">                      仓库是否有该货物           操作            </w:t>
      </w:r>
      <w:r>
        <w:t xml:space="preserve">    </w:t>
      </w:r>
      <w:r>
        <w:rPr>
          <w:rFonts w:hint="eastAsia"/>
        </w:rPr>
        <w:t>结果</w:t>
      </w:r>
    </w:p>
    <w:p>
      <w:r>
        <w:rPr>
          <w:rFonts w:hint="eastAsia"/>
        </w:rPr>
        <w:t xml:space="preserve">      </w:t>
      </w:r>
    </w:p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4" o:spid="_x0000_s1027" type="#_x0000_t32" style="position:absolute;left:0;flip:y;margin-left:164.25pt;margin-top:6.65pt;height:2.25pt;width:82.5pt;rotation:0f;z-index:251660288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2" o:spid="_x0000_s1028" type="#_x0000_t32" style="position:absolute;left:0;flip:y;margin-left:51pt;margin-top:7.4pt;height:31.5pt;width:96pt;rotation:0f;z-index:251658240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 xml:space="preserve">否                删除该货物    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3" o:spid="_x0000_s1029" type="#_x0000_t32" style="position:absolute;left:0;margin-left:50.25pt;margin-top:8.45pt;height:30pt;width:99.75pt;rotation:0f;z-index:251659264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t>第一步审核</w:t>
      </w:r>
      <w:r>
        <w:rPr>
          <w:rFonts w:hint="eastAsia"/>
        </w:rPr>
        <w:t xml:space="preserve">        </w:t>
      </w:r>
    </w:p>
    <w:p/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7" o:spid="_x0000_s1030" type="#_x0000_t32" style="position:absolute;left:0;flip:y;margin-left:290.25pt;margin-top:7.25pt;height:1.5pt;width:61.5pt;rotation:0f;z-index:251662336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6" o:spid="_x0000_s1031" type="#_x0000_t32" style="position:absolute;left:0;flip:y;margin-left:159pt;margin-top:8.75pt;height:0.75pt;width:84pt;rotation:0f;z-index:251661312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      是               保留该货物           临时出货单</w:t>
      </w:r>
    </w:p>
    <w:p/>
    <w:p>
      <w:pPr>
        <w:rPr>
          <w:rFonts w:hint="eastAsia"/>
        </w:rPr>
      </w:pPr>
    </w:p>
    <w:p/>
    <w:p>
      <w:r>
        <w:rPr>
          <w:rFonts w:hint="eastAsia"/>
        </w:rPr>
        <w:t xml:space="preserve">                      该货物库存是否充足           操作            </w:t>
      </w:r>
      <w:r>
        <w:t xml:space="preserve">    </w:t>
      </w:r>
      <w:r>
        <w:rPr>
          <w:rFonts w:hint="eastAsia"/>
        </w:rPr>
        <w:t>结果</w:t>
      </w:r>
    </w:p>
    <w:p>
      <w:r>
        <w:rPr>
          <w:rFonts w:hint="eastAsia"/>
        </w:rPr>
        <w:t xml:space="preserve">      </w:t>
      </w:r>
    </w:p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3" o:spid="_x0000_s1032" type="#_x0000_t32" style="position:absolute;left:0;margin-left:295.5pt;margin-top:7.95pt;height:32.25pt;width:79.5pt;rotation:0f;z-index:251667456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8" o:spid="_x0000_s1033" type="#_x0000_t32" style="position:absolute;left:0;flip:y;margin-left:164.25pt;margin-top:6.65pt;height:2.25pt;width:82.5pt;rotation:0f;z-index:251665408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9" o:spid="_x0000_s1034" type="#_x0000_t32" style="position:absolute;left:0;flip:y;margin-left:51pt;margin-top:7.4pt;height:31.5pt;width:96pt;rotation:0f;z-index:251663360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 xml:space="preserve">是                保留原数量     </w:t>
      </w:r>
    </w:p>
    <w:p>
      <w:pPr>
        <w:rPr>
          <w:rFonts w:hint="eastAsia"/>
        </w:rPr>
      </w:pPr>
    </w:p>
    <w:p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4" o:spid="_x0000_s1035" type="#_x0000_t32" style="position:absolute;left:0;flip:y;margin-left:338.25pt;margin-top:9.75pt;height:31.5pt;width:33pt;rotation:0f;z-index:251668480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0" o:spid="_x0000_s1036" type="#_x0000_t32" style="position:absolute;left:0;margin-left:50.25pt;margin-top:8.45pt;height:30pt;width:99.75pt;rotation:0f;z-index:251664384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t>第二步审核</w:t>
      </w:r>
      <w:r>
        <w:rPr>
          <w:rFonts w:hint="eastAsia"/>
        </w:rPr>
        <w:t xml:space="preserve">        </w:t>
      </w:r>
      <w:r>
        <w:t xml:space="preserve">                                   （并更新库存）</w:t>
      </w:r>
      <w:r>
        <w:rPr>
          <w:rFonts w:hint="eastAsia"/>
        </w:rPr>
        <w:t xml:space="preserve">     </w:t>
      </w:r>
      <w:r>
        <w:t>出货单</w:t>
      </w:r>
    </w:p>
    <w:p/>
    <w:p>
      <w:pPr>
        <w:rPr>
          <w:rFonts w:hint="eastAsia"/>
        </w:rPr>
      </w:pP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5" o:spid="_x0000_s1037" type="#_x0000_t32" style="position:absolute;left:0;margin-left:154.5pt;margin-top:10.05pt;height:48pt;width:59.25pt;rotation:0f;z-index:251669504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2" o:spid="_x0000_s1038" type="#_x0000_t32" style="position:absolute;left:0;flip:y;margin-top:8pt;height:0.75pt;width:84pt;mso-position-horizontal:center;mso-position-horizontal-relative:margin;rotation:0f;z-index:251666432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      否                设置出货数为库存量          </w:t>
      </w:r>
    </w:p>
    <w:p/>
    <w:p/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6" o:spid="_x0000_s1039" type="#_x0000_t32" style="position:absolute;left:0;flip:y;margin-left:287.25pt;margin-top:8.25pt;height:1.5pt;width:64.5pt;rotation:0f;z-index:251670528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                  计算不足的数值      </w:t>
      </w:r>
      <w:r>
        <w:t xml:space="preserve">      </w:t>
      </w:r>
      <w:r>
        <w:rPr>
          <w:rFonts w:hint="eastAsia"/>
        </w:rPr>
        <w:t>临时采购计划</w:t>
      </w:r>
    </w:p>
    <w:p/>
    <w:p/>
    <w:p>
      <w:r>
        <w:rPr>
          <w:rFonts w:hint="eastAsia"/>
        </w:rPr>
        <w:t xml:space="preserve">                  是否超过该货物最大存量         操作            </w:t>
      </w:r>
      <w:r>
        <w:t xml:space="preserve">     </w:t>
      </w:r>
      <w:r>
        <w:rPr>
          <w:rFonts w:hint="eastAsia"/>
        </w:rPr>
        <w:t>结果</w:t>
      </w:r>
    </w:p>
    <w:p>
      <w:r>
        <w:rPr>
          <w:rFonts w:hint="eastAsia"/>
        </w:rPr>
        <w:t xml:space="preserve">      </w:t>
      </w:r>
    </w:p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22" o:spid="_x0000_s1040" type="#_x0000_t32" style="position:absolute;left:0;margin-left:300pt;margin-top:6.75pt;height:31.5pt;width:72.75pt;rotation:0f;z-index:251675648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7" o:spid="_x0000_s1041" type="#_x0000_t32" style="position:absolute;left:0;flip:y;margin-left:164.25pt;margin-top:6.65pt;height:2.25pt;width:82.5pt;rotation:0f;z-index:251673600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8" o:spid="_x0000_s1042" type="#_x0000_t32" style="position:absolute;left:0;flip:y;margin-left:51pt;margin-top:7.4pt;height:31.5pt;width:96pt;rotation:0f;z-index:251671552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 xml:space="preserve">否                保留原数量  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23" o:spid="_x0000_s1043" type="#_x0000_t32" style="position:absolute;left:0;flip:y;margin-left:316.5pt;margin-top:12.3pt;height:27pt;width:54.75pt;rotation:0f;z-index:251676672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19" o:spid="_x0000_s1044" type="#_x0000_t32" style="position:absolute;left:0;margin-left:50.25pt;margin-top:8.45pt;height:30pt;width:99.75pt;rotation:0f;z-index:251672576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t>审核采购计划</w:t>
      </w:r>
      <w:r>
        <w:rPr>
          <w:rFonts w:hint="eastAsia"/>
        </w:rPr>
        <w:t xml:space="preserve">        </w:t>
      </w:r>
      <w:r>
        <w:t xml:space="preserve">                                                   采购计划</w:t>
      </w:r>
    </w:p>
    <w:p/>
    <w:p>
      <w:r>
        <w:rPr>
          <w:rFonts w:hint="eastAsia" w:ascii="Calibri" w:hAnsi="Calibri" w:eastAsia="宋体"/>
          <w:kern w:val="2"/>
          <w:sz w:val="21"/>
          <w:szCs w:val="22"/>
          <w:lang w:val="en-US" w:eastAsia="zh-CN" w:bidi="ar-SA"/>
        </w:rPr>
        <w:pict>
          <v:shape id="直接箭头连接符 21" o:spid="_x0000_s1045" type="#_x0000_t32" style="position:absolute;left:0;flip:y;margin-left:159pt;margin-top:8.75pt;height:0.75pt;width:84pt;rotation:0f;z-index:251674624;" o:ole="f" fillcolor="#FFFFFF" filled="t" o:preferrelative="t" stroked="t" coordorigin="0,0" coordsize="21600,21600">
            <v:stroke weight="0.5pt" color="#5B9BD5" color2="#FFFFFF" miterlimit="2" endarrow="block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</w:rPr>
        <w:t xml:space="preserve">                             是               取可容纳的数值</w:t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059597121">
    <w:nsid w:val="3F282B41"/>
    <w:multiLevelType w:val="multilevel"/>
    <w:tmpl w:val="3F282B41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2449778">
    <w:nsid w:val="5E524472"/>
    <w:multiLevelType w:val="multilevel"/>
    <w:tmpl w:val="5E524472"/>
    <w:lvl w:ilvl="0" w:tentative="1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1683565">
    <w:nsid w:val="2B04046D"/>
    <w:multiLevelType w:val="multilevel"/>
    <w:tmpl w:val="2B04046D"/>
    <w:lvl w:ilvl="0" w:tentative="1">
      <w:start w:val="1"/>
      <w:numFmt w:val="decimal"/>
      <w:pStyle w:val="3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82449778"/>
  </w:num>
  <w:num w:numId="2">
    <w:abstractNumId w:val="721683565"/>
  </w:num>
  <w:num w:numId="3">
    <w:abstractNumId w:val="10595971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6F51D7"/>
    <w:rsid w:val="001B16B0"/>
    <w:rsid w:val="003323F4"/>
    <w:rsid w:val="003459A3"/>
    <w:rsid w:val="0045348B"/>
    <w:rsid w:val="004F3FF9"/>
    <w:rsid w:val="005C1789"/>
    <w:rsid w:val="00677CB7"/>
    <w:rsid w:val="006F51D7"/>
    <w:rsid w:val="00714417"/>
    <w:rsid w:val="00727CA0"/>
    <w:rsid w:val="007361FC"/>
    <w:rsid w:val="007E1CBC"/>
    <w:rsid w:val="008113F8"/>
    <w:rsid w:val="00825568"/>
    <w:rsid w:val="00851EB8"/>
    <w:rsid w:val="00933A49"/>
    <w:rsid w:val="009529CB"/>
    <w:rsid w:val="009C6AA0"/>
    <w:rsid w:val="00A071A4"/>
    <w:rsid w:val="00A100F8"/>
    <w:rsid w:val="00B3414D"/>
    <w:rsid w:val="00CB156E"/>
    <w:rsid w:val="00D4667C"/>
    <w:rsid w:val="00DC7C2F"/>
    <w:rsid w:val="00FC2860"/>
    <w:rsid w:val="00FC5583"/>
    <w:rsid w:val="7E240490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numPr>
        <w:ilvl w:val="0"/>
        <w:numId w:val="2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Style w:val="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table" w:styleId="6">
    <w:name w:val="Table Grid"/>
    <w:basedOn w:val="5"/>
    <w:uiPriority w:val="39"/>
    <w:pPr/>
    <w:tblPr>
      <w:tblStyle w:val="5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7">
    <w:name w:val="List Paragraph"/>
    <w:basedOn w:val="1"/>
    <w:qFormat/>
    <w:uiPriority w:val="34"/>
    <w:pPr>
      <w:ind w:firstLine="420" w:firstLineChars="200"/>
    </w:pPr>
  </w:style>
  <w:style w:type="paragraph" w:customStyle="1" w:styleId="8">
    <w:name w:val="No Spacing"/>
    <w:qFormat/>
    <w:uiPriority w:val="1"/>
    <w:pPr>
      <w:widowControl w:val="0"/>
      <w:jc w:val="both"/>
    </w:pPr>
    <w:rPr>
      <w:rFonts w:ascii="Calibri" w:hAnsi="Calibri" w:eastAsia="宋体"/>
      <w:kern w:val="2"/>
      <w:sz w:val="21"/>
      <w:szCs w:val="22"/>
      <w:lang w:val="en-US" w:eastAsia="zh-CN" w:bidi="ar-SA"/>
    </w:rPr>
  </w:style>
  <w:style w:type="character" w:customStyle="1" w:styleId="9">
    <w:name w:val="标题 1 Char"/>
    <w:basedOn w:val="4"/>
    <w:link w:val="2"/>
    <w:uiPriority w:val="9"/>
    <w:rPr>
      <w:b/>
      <w:bCs/>
      <w:kern w:val="44"/>
      <w:sz w:val="44"/>
      <w:szCs w:val="44"/>
    </w:rPr>
  </w:style>
  <w:style w:type="character" w:customStyle="1" w:styleId="10">
    <w:name w:val="标题 2 Char"/>
    <w:basedOn w:val="4"/>
    <w:link w:val="3"/>
    <w:uiPriority w:val="9"/>
    <w:rPr>
      <w:rFonts w:ascii="Calibri Light" w:hAnsi="Calibri Light"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 textRotate="1"/>
    <customShpInfo spid="_x0000_s1028" textRotate="1"/>
    <customShpInfo spid="_x0000_s1029" textRotate="1"/>
    <customShpInfo spid="_x0000_s1030" textRotate="1"/>
    <customShpInfo spid="_x0000_s1031" textRotate="1"/>
    <customShpInfo spid="_x0000_s1032" textRotate="1"/>
    <customShpInfo spid="_x0000_s1033" textRotate="1"/>
    <customShpInfo spid="_x0000_s1034" textRotate="1"/>
    <customShpInfo spid="_x0000_s1035" textRotate="1"/>
    <customShpInfo spid="_x0000_s1036" textRotate="1"/>
    <customShpInfo spid="_x0000_s1037" textRotate="1"/>
    <customShpInfo spid="_x0000_s1038" textRotate="1"/>
    <customShpInfo spid="_x0000_s1039" textRotate="1"/>
    <customShpInfo spid="_x0000_s1040" textRotate="1"/>
    <customShpInfo spid="_x0000_s1041" textRotate="1"/>
    <customShpInfo spid="_x0000_s1042" textRotate="1"/>
    <customShpInfo spid="_x0000_s1043" textRotate="1"/>
    <customShpInfo spid="_x0000_s1044" textRotate="1"/>
    <customShpInfo spid="_x0000_s1045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54</Words>
  <Characters>1453</Characters>
  <Lines>12</Lines>
  <Paragraphs>3</Paragraphs>
  <TotalTime>0</TotalTime>
  <ScaleCrop>false</ScaleCrop>
  <LinksUpToDate>false</LinksUpToDate>
  <CharactersWithSpaces>0</CharactersWithSpaces>
  <Application>WPS Office_9.1.0.5060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09T03:05:00Z</dcterms:created>
  <dc:creator>JR</dc:creator>
  <cp:lastModifiedBy>oliver</cp:lastModifiedBy>
  <dcterms:modified xsi:type="dcterms:W3CDTF">2015-05-17T16:04:13Z</dcterms:modified>
  <dc:title>超市仓库出货管理需求分析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60</vt:lpwstr>
  </property>
</Properties>
</file>